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改进</w:t>
      </w:r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770F9F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2.0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RPr="00774384" w:rsidTr="006F11CD"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1.3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20170320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宋昱材</w:t>
            </w:r>
          </w:p>
        </w:tc>
        <w:tc>
          <w:tcPr>
            <w:tcW w:w="1660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依照同学评审修改部分内容</w:t>
            </w:r>
          </w:p>
        </w:tc>
      </w:tr>
      <w:tr w:rsidR="006F11CD" w:rsidRPr="00770F9F" w:rsidTr="006F11CD"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.0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rFonts w:hint="eastAsia"/>
                <w:szCs w:val="21"/>
              </w:rPr>
              <w:t>2017042</w:t>
            </w:r>
            <w:r w:rsidRPr="00770F9F">
              <w:rPr>
                <w:szCs w:val="21"/>
              </w:rPr>
              <w:t>7</w:t>
            </w:r>
          </w:p>
        </w:tc>
        <w:tc>
          <w:tcPr>
            <w:tcW w:w="1659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0F9F" w:rsidRDefault="006F11CD" w:rsidP="00D66CF6">
            <w:pPr>
              <w:rPr>
                <w:szCs w:val="21"/>
              </w:rPr>
            </w:pPr>
          </w:p>
        </w:tc>
        <w:tc>
          <w:tcPr>
            <w:tcW w:w="1660" w:type="dxa"/>
          </w:tcPr>
          <w:p w:rsidR="006F11CD" w:rsidRPr="00770F9F" w:rsidRDefault="00770F9F" w:rsidP="00D66CF6">
            <w:pPr>
              <w:rPr>
                <w:szCs w:val="21"/>
              </w:rPr>
            </w:pPr>
            <w:r w:rsidRPr="00770F9F">
              <w:rPr>
                <w:szCs w:val="21"/>
              </w:rPr>
              <w:t>依据</w:t>
            </w:r>
            <w:r>
              <w:rPr>
                <w:rFonts w:hint="eastAsia"/>
                <w:szCs w:val="21"/>
              </w:rPr>
              <w:t>现阶段</w:t>
            </w:r>
            <w:r w:rsidRPr="00770F9F">
              <w:rPr>
                <w:szCs w:val="21"/>
              </w:rPr>
              <w:t>完成情况进行更新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 w:rsidP="00770F9F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B27C61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738759" w:history="1">
            <w:r w:rsidR="00B27C61" w:rsidRPr="00837D3C">
              <w:rPr>
                <w:rStyle w:val="a9"/>
                <w:noProof/>
              </w:rPr>
              <w:t>1.</w:t>
            </w:r>
            <w:r w:rsidR="00B27C61">
              <w:rPr>
                <w:noProof/>
              </w:rPr>
              <w:tab/>
            </w:r>
            <w:r w:rsidR="00B27C61" w:rsidRPr="00837D3C">
              <w:rPr>
                <w:rStyle w:val="a9"/>
                <w:rFonts w:hint="eastAsia"/>
                <w:noProof/>
              </w:rPr>
              <w:t>前言</w:t>
            </w:r>
            <w:r w:rsidR="00B27C61">
              <w:rPr>
                <w:noProof/>
                <w:webHidden/>
              </w:rPr>
              <w:tab/>
            </w:r>
            <w:r w:rsidR="00B27C61">
              <w:rPr>
                <w:noProof/>
                <w:webHidden/>
              </w:rPr>
              <w:fldChar w:fldCharType="begin"/>
            </w:r>
            <w:r w:rsidR="00B27C61">
              <w:rPr>
                <w:noProof/>
                <w:webHidden/>
              </w:rPr>
              <w:instrText xml:space="preserve"> PAGEREF _Toc480738759 \h </w:instrText>
            </w:r>
            <w:r w:rsidR="00B27C61">
              <w:rPr>
                <w:noProof/>
                <w:webHidden/>
              </w:rPr>
            </w:r>
            <w:r w:rsidR="00B27C61">
              <w:rPr>
                <w:noProof/>
                <w:webHidden/>
              </w:rPr>
              <w:fldChar w:fldCharType="separate"/>
            </w:r>
            <w:r w:rsidR="00B27C61">
              <w:rPr>
                <w:noProof/>
                <w:webHidden/>
              </w:rPr>
              <w:t>4</w:t>
            </w:r>
            <w:r w:rsidR="00B27C61"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0" w:history="1">
            <w:r w:rsidRPr="00837D3C">
              <w:rPr>
                <w:rStyle w:val="a9"/>
                <w:noProof/>
              </w:rPr>
              <w:t>1.1</w:t>
            </w:r>
            <w:r w:rsidRPr="00837D3C">
              <w:rPr>
                <w:rStyle w:val="a9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1" w:history="1">
            <w:r w:rsidRPr="00837D3C">
              <w:rPr>
                <w:rStyle w:val="a9"/>
                <w:noProof/>
              </w:rPr>
              <w:t>1.2</w:t>
            </w:r>
            <w:r w:rsidRPr="00837D3C">
              <w:rPr>
                <w:rStyle w:val="a9"/>
                <w:rFonts w:hint="eastAsia"/>
                <w:noProof/>
              </w:rPr>
              <w:t>术语与缩略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2" w:history="1">
            <w:r w:rsidRPr="00837D3C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837D3C">
              <w:rPr>
                <w:rStyle w:val="a9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3" w:history="1">
            <w:r w:rsidRPr="00837D3C">
              <w:rPr>
                <w:rStyle w:val="a9"/>
                <w:noProof/>
              </w:rPr>
              <w:t>2.1</w:t>
            </w:r>
            <w:r w:rsidRPr="00837D3C">
              <w:rPr>
                <w:rStyle w:val="a9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4" w:history="1">
            <w:r w:rsidRPr="00837D3C">
              <w:rPr>
                <w:rStyle w:val="a9"/>
                <w:noProof/>
              </w:rPr>
              <w:t>2.2 Lire</w:t>
            </w:r>
            <w:r w:rsidRPr="00837D3C">
              <w:rPr>
                <w:rStyle w:val="a9"/>
                <w:rFonts w:hint="eastAsia"/>
                <w:noProof/>
              </w:rPr>
              <w:t>源代码简要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80738765" w:history="1">
            <w:r w:rsidRPr="00837D3C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837D3C">
              <w:rPr>
                <w:rStyle w:val="a9"/>
                <w:rFonts w:hint="eastAsia"/>
                <w:noProof/>
              </w:rPr>
              <w:t>实施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6" w:history="1">
            <w:r w:rsidRPr="00837D3C">
              <w:rPr>
                <w:rStyle w:val="a9"/>
                <w:noProof/>
              </w:rPr>
              <w:t>3.1</w:t>
            </w:r>
            <w:r w:rsidRPr="00837D3C">
              <w:rPr>
                <w:rStyle w:val="a9"/>
                <w:rFonts w:hint="eastAsia"/>
                <w:noProof/>
              </w:rPr>
              <w:t>工作内容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7" w:history="1">
            <w:r w:rsidRPr="00837D3C">
              <w:rPr>
                <w:rStyle w:val="a9"/>
                <w:noProof/>
              </w:rPr>
              <w:t>3.2</w:t>
            </w:r>
            <w:r w:rsidRPr="00837D3C">
              <w:rPr>
                <w:rStyle w:val="a9"/>
                <w:rFonts w:hint="eastAsia"/>
                <w:noProof/>
              </w:rPr>
              <w:t>参加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8" w:history="1">
            <w:r w:rsidRPr="00837D3C">
              <w:rPr>
                <w:rStyle w:val="a9"/>
                <w:noProof/>
              </w:rPr>
              <w:t>3.3</w:t>
            </w:r>
            <w:r w:rsidRPr="00837D3C">
              <w:rPr>
                <w:rStyle w:val="a9"/>
                <w:rFonts w:hint="eastAsia"/>
                <w:noProof/>
              </w:rPr>
              <w:t>完成项目最后期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69" w:history="1">
            <w:r w:rsidRPr="00837D3C">
              <w:rPr>
                <w:rStyle w:val="a9"/>
                <w:noProof/>
              </w:rPr>
              <w:t>3.4</w:t>
            </w:r>
            <w:r w:rsidRPr="00837D3C">
              <w:rPr>
                <w:rStyle w:val="a9"/>
                <w:rFonts w:hint="eastAsia"/>
                <w:noProof/>
              </w:rPr>
              <w:t>本计划的批准者与批准日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0" w:history="1">
            <w:r w:rsidRPr="00837D3C">
              <w:rPr>
                <w:rStyle w:val="a9"/>
                <w:noProof/>
              </w:rPr>
              <w:t>3.5</w:t>
            </w:r>
            <w:r w:rsidRPr="00837D3C">
              <w:rPr>
                <w:rStyle w:val="a9"/>
                <w:rFonts w:hint="eastAsia"/>
                <w:noProof/>
              </w:rPr>
              <w:t>项目分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1" w:history="1">
            <w:r w:rsidRPr="00837D3C">
              <w:rPr>
                <w:rStyle w:val="a9"/>
                <w:noProof/>
              </w:rPr>
              <w:t>3.6</w:t>
            </w:r>
            <w:r w:rsidRPr="00837D3C">
              <w:rPr>
                <w:rStyle w:val="a9"/>
                <w:rFonts w:hint="eastAsia"/>
                <w:noProof/>
              </w:rPr>
              <w:t>组织形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2" w:history="1">
            <w:r w:rsidRPr="00837D3C">
              <w:rPr>
                <w:rStyle w:val="a9"/>
                <w:noProof/>
              </w:rPr>
              <w:t>3.7</w:t>
            </w:r>
            <w:r w:rsidRPr="00837D3C">
              <w:rPr>
                <w:rStyle w:val="a9"/>
                <w:rFonts w:hint="eastAsia"/>
                <w:noProof/>
              </w:rPr>
              <w:t>交付的产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3" w:history="1">
            <w:r w:rsidRPr="00837D3C">
              <w:rPr>
                <w:rStyle w:val="a9"/>
                <w:noProof/>
              </w:rPr>
              <w:t>3.8</w:t>
            </w:r>
            <w:r w:rsidRPr="00837D3C">
              <w:rPr>
                <w:rStyle w:val="a9"/>
                <w:rFonts w:hint="eastAsia"/>
                <w:noProof/>
              </w:rPr>
              <w:t>进度安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4" w:history="1">
            <w:r w:rsidRPr="00837D3C">
              <w:rPr>
                <w:rStyle w:val="a9"/>
                <w:noProof/>
              </w:rPr>
              <w:t>3.9</w:t>
            </w:r>
            <w:r w:rsidRPr="00837D3C">
              <w:rPr>
                <w:rStyle w:val="a9"/>
                <w:rFonts w:hint="eastAsia"/>
                <w:noProof/>
              </w:rPr>
              <w:t>时间预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5" w:history="1">
            <w:r w:rsidRPr="00837D3C">
              <w:rPr>
                <w:rStyle w:val="a9"/>
                <w:noProof/>
              </w:rPr>
              <w:t>3.10</w:t>
            </w:r>
            <w:r w:rsidRPr="00837D3C">
              <w:rPr>
                <w:rStyle w:val="a9"/>
                <w:rFonts w:hint="eastAsia"/>
                <w:noProof/>
              </w:rPr>
              <w:t>遵循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6" w:history="1">
            <w:r w:rsidRPr="00837D3C">
              <w:rPr>
                <w:rStyle w:val="a9"/>
                <w:noProof/>
              </w:rPr>
              <w:t>3.11</w:t>
            </w:r>
            <w:r w:rsidRPr="00837D3C">
              <w:rPr>
                <w:rStyle w:val="a9"/>
                <w:rFonts w:hint="eastAsia"/>
                <w:noProof/>
              </w:rPr>
              <w:t>硬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738777" w:history="1">
            <w:r w:rsidRPr="00837D3C">
              <w:rPr>
                <w:rStyle w:val="a9"/>
                <w:noProof/>
              </w:rPr>
              <w:t>3.12</w:t>
            </w:r>
            <w:r w:rsidRPr="00837D3C">
              <w:rPr>
                <w:rStyle w:val="a9"/>
                <w:rFonts w:hint="eastAsia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80738778" w:history="1">
            <w:r w:rsidRPr="00837D3C">
              <w:rPr>
                <w:rStyle w:val="a9"/>
                <w:noProof/>
              </w:rPr>
              <w:t>3.13</w:t>
            </w:r>
            <w:r>
              <w:rPr>
                <w:noProof/>
              </w:rPr>
              <w:tab/>
            </w:r>
            <w:r w:rsidRPr="00837D3C">
              <w:rPr>
                <w:rStyle w:val="a9"/>
                <w:rFonts w:hint="eastAsia"/>
                <w:noProof/>
              </w:rPr>
              <w:t>各阶段实验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7C61" w:rsidRDefault="00B27C6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0738779" w:history="1">
            <w:r w:rsidRPr="00837D3C">
              <w:rPr>
                <w:rStyle w:val="a9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3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1" w:name="_Toc480738759"/>
      <w:r w:rsidR="005F5ADB">
        <w:lastRenderedPageBreak/>
        <w:t>前言</w:t>
      </w:r>
      <w:bookmarkEnd w:id="1"/>
    </w:p>
    <w:p w:rsidR="002D4F21" w:rsidRPr="007320D5" w:rsidRDefault="007320D5" w:rsidP="007320D5">
      <w:pPr>
        <w:pStyle w:val="3"/>
      </w:pPr>
      <w:bookmarkStart w:id="2" w:name="_Toc480738760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2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3" w:name="_Toc480738761"/>
      <w:r>
        <w:rPr>
          <w:rFonts w:hint="eastAsia"/>
        </w:rPr>
        <w:t>1.2</w:t>
      </w:r>
      <w:r w:rsidR="00590778" w:rsidRPr="002A36A4">
        <w:t>术语与缩略语</w:t>
      </w:r>
      <w:bookmarkEnd w:id="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4" w:name="_Toc480738762"/>
      <w:r>
        <w:t>项目概述</w:t>
      </w:r>
      <w:bookmarkEnd w:id="4"/>
    </w:p>
    <w:p w:rsidR="002D4F21" w:rsidRPr="002A36A4" w:rsidRDefault="007320D5" w:rsidP="007320D5">
      <w:pPr>
        <w:pStyle w:val="3"/>
      </w:pPr>
      <w:bookmarkStart w:id="5" w:name="_Toc480738763"/>
      <w:r>
        <w:rPr>
          <w:rFonts w:hint="eastAsia"/>
        </w:rPr>
        <w:t>2.1</w:t>
      </w:r>
      <w:r w:rsidR="002D4F21" w:rsidRPr="002A36A4">
        <w:t>简介</w:t>
      </w:r>
      <w:bookmarkEnd w:id="5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6" w:name="OLE_LINK2"/>
      <w:r>
        <w:rPr>
          <w:rFonts w:hint="eastAsia"/>
        </w:rPr>
        <w:t>Lucene</w:t>
      </w:r>
      <w:bookmarkEnd w:id="6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7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7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</w:t>
      </w:r>
      <w:r w:rsidR="00231060" w:rsidRPr="00231060">
        <w:rPr>
          <w:rFonts w:hint="eastAsia"/>
        </w:rPr>
        <w:t>一般框</w:t>
      </w:r>
      <w:r w:rsidR="00231060" w:rsidRPr="00231060">
        <w:rPr>
          <w:rFonts w:hint="eastAsia"/>
        </w:rPr>
        <w:lastRenderedPageBreak/>
        <w:t>架</w:t>
      </w:r>
      <w:r w:rsidR="00D66D72">
        <w:rPr>
          <w:rFonts w:hint="eastAsia"/>
        </w:rPr>
        <w:t>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8" w:name="OLE_LINK3"/>
      <w:r w:rsidR="00D66D72">
        <w:t xml:space="preserve">MPEG-7 </w:t>
      </w:r>
      <w:bookmarkEnd w:id="8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9" w:name="OLE_LINK4"/>
      <w:bookmarkStart w:id="10" w:name="OLE_LINK5"/>
      <w:r w:rsidR="00D66D72">
        <w:t>PHOG</w:t>
      </w:r>
      <w:bookmarkEnd w:id="9"/>
      <w:bookmarkEnd w:id="10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</w:p>
    <w:p w:rsidR="00D66D72" w:rsidRDefault="00231060" w:rsidP="00D66D72">
      <w:pPr>
        <w:spacing w:line="360" w:lineRule="auto"/>
        <w:ind w:firstLineChars="200" w:firstLine="420"/>
        <w:jc w:val="center"/>
      </w:pPr>
      <w:r>
        <w:object w:dxaOrig="11580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267pt" o:ole="">
            <v:imagedata r:id="rId8" o:title=""/>
          </v:shape>
          <o:OLEObject Type="Embed" ProgID="Visio.Drawing.15" ShapeID="_x0000_i1025" DrawAspect="Content" ObjectID="_1554480591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</w:t>
      </w:r>
      <w:r w:rsidR="00231060" w:rsidRPr="00231060">
        <w:rPr>
          <w:rFonts w:hint="eastAsia"/>
        </w:rPr>
        <w:t>CBIR</w:t>
      </w:r>
      <w:r w:rsidR="00231060" w:rsidRPr="00231060">
        <w:rPr>
          <w:rFonts w:hint="eastAsia"/>
        </w:rPr>
        <w:t>系统的一般框架</w:t>
      </w:r>
    </w:p>
    <w:p w:rsidR="00C35382" w:rsidRPr="00DC7173" w:rsidRDefault="007320D5" w:rsidP="007320D5">
      <w:pPr>
        <w:pStyle w:val="3"/>
      </w:pPr>
      <w:bookmarkStart w:id="11" w:name="_Toc480738764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lastRenderedPageBreak/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80738765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80738766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80738767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80738768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80738769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80738770"/>
      <w:r>
        <w:rPr>
          <w:rFonts w:hint="eastAsia"/>
        </w:rPr>
        <w:t>3.5</w:t>
      </w:r>
      <w:r w:rsidR="00610E12">
        <w:t>项目分工</w:t>
      </w:r>
      <w:bookmarkEnd w:id="17"/>
    </w:p>
    <w:p w:rsidR="00610E12" w:rsidRDefault="004C2A93" w:rsidP="004C2A93">
      <w:pPr>
        <w:spacing w:line="360" w:lineRule="auto"/>
        <w:ind w:firstLineChars="200" w:firstLine="420"/>
      </w:pPr>
      <w:r>
        <w:rPr>
          <w:rFonts w:hint="eastAsia"/>
        </w:rPr>
        <w:t>项目已完成任务的分工情况与未来计划任务的分工情况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917E61" w:rsidRDefault="007320D5" w:rsidP="007320D5">
      <w:pPr>
        <w:pStyle w:val="3"/>
      </w:pPr>
      <w:bookmarkStart w:id="18" w:name="_Toc480738771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80738772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076659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</w:t>
            </w:r>
            <w:r w:rsidR="00076659">
              <w:rPr>
                <w:rFonts w:ascii="宋体" w:hAnsi="宋体" w:cs="宋体" w:hint="eastAsia"/>
                <w:kern w:val="0"/>
              </w:rPr>
              <w:t>3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9A22CA" w:rsidRPr="005357C2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项目计划.mpp</w:t>
            </w:r>
          </w:p>
        </w:tc>
        <w:tc>
          <w:tcPr>
            <w:tcW w:w="2765" w:type="dxa"/>
          </w:tcPr>
          <w:p w:rsidR="009A22CA" w:rsidRPr="005357C2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个人工作日志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会议记录</w:t>
            </w:r>
          </w:p>
        </w:tc>
        <w:tc>
          <w:tcPr>
            <w:tcW w:w="2765" w:type="dxa"/>
          </w:tcPr>
          <w:p w:rsidR="009A22CA" w:rsidRDefault="009A22CA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每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  <w:vAlign w:val="bottom"/>
          </w:tcPr>
          <w:p w:rsidR="009A22CA" w:rsidRDefault="009A22CA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规格说明书</w:t>
            </w:r>
          </w:p>
        </w:tc>
        <w:tc>
          <w:tcPr>
            <w:tcW w:w="2765" w:type="dxa"/>
          </w:tcPr>
          <w:p w:rsidR="009A22CA" w:rsidRDefault="00F650F2" w:rsidP="00F650F2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4~</w:t>
            </w:r>
            <w:r>
              <w:rPr>
                <w:rFonts w:ascii="宋体" w:hAnsi="宋体" w:cs="宋体"/>
                <w:kern w:val="0"/>
              </w:rPr>
              <w:t>9</w:t>
            </w:r>
            <w:r>
              <w:rPr>
                <w:rFonts w:ascii="宋体" w:hAnsi="宋体" w:cs="宋体" w:hint="eastAsia"/>
                <w:kern w:val="0"/>
              </w:rPr>
              <w:t>周</w:t>
            </w:r>
          </w:p>
        </w:tc>
      </w:tr>
      <w:tr w:rsidR="009A22CA" w:rsidTr="00CD5901">
        <w:tc>
          <w:tcPr>
            <w:tcW w:w="1838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  <w:vAlign w:val="bottom"/>
          </w:tcPr>
          <w:p w:rsidR="009A22CA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需求检查单</w:t>
            </w:r>
          </w:p>
        </w:tc>
        <w:tc>
          <w:tcPr>
            <w:tcW w:w="2765" w:type="dxa"/>
          </w:tcPr>
          <w:p w:rsidR="009A22CA" w:rsidRDefault="00F650F2" w:rsidP="00076659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6~</w:t>
            </w:r>
            <w:r>
              <w:rPr>
                <w:rFonts w:ascii="宋体" w:hAnsi="宋体" w:cs="宋体"/>
                <w:kern w:val="0"/>
              </w:rPr>
              <w:t>8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/>
                <w:kern w:val="0"/>
              </w:rPr>
              <w:t>第</w:t>
            </w:r>
            <w:r>
              <w:rPr>
                <w:rFonts w:ascii="宋体" w:hAnsi="宋体" w:cs="宋体" w:hint="eastAsia"/>
                <w:kern w:val="0"/>
              </w:rPr>
              <w:t>9~</w:t>
            </w:r>
            <w:r>
              <w:rPr>
                <w:rFonts w:ascii="宋体" w:hAnsi="宋体" w:cs="宋体"/>
                <w:kern w:val="0"/>
              </w:rPr>
              <w:t>11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2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DB61CD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13~</w:t>
            </w:r>
            <w:r>
              <w:rPr>
                <w:rFonts w:ascii="宋体" w:hAnsi="宋体" w:cs="宋体"/>
                <w:kern w:val="0"/>
              </w:rPr>
              <w:t>14周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12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F650F2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80738773"/>
      <w:r>
        <w:rPr>
          <w:rFonts w:hint="eastAsia"/>
        </w:rPr>
        <w:lastRenderedPageBreak/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 w:rsidR="00DF6341">
        <w:t>项目的进度安排</w:t>
      </w:r>
      <w:r w:rsidR="004C2A93">
        <w:rPr>
          <w:rFonts w:hint="eastAsia"/>
        </w:rPr>
        <w:t>详见</w:t>
      </w:r>
      <w:r>
        <w:t>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80738774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961057" w:rsidP="008B11BD">
      <w:pPr>
        <w:spacing w:line="360" w:lineRule="auto"/>
        <w:ind w:firstLineChars="200" w:firstLine="420"/>
      </w:pPr>
      <w:r>
        <w:rPr>
          <w:rFonts w:hint="eastAsia"/>
        </w:rPr>
        <w:t>已完成任务的时间花费与未来任务的计划时间详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BF1AA5" w:rsidRDefault="007320D5" w:rsidP="007320D5">
      <w:pPr>
        <w:pStyle w:val="3"/>
      </w:pPr>
      <w:bookmarkStart w:id="22" w:name="_Toc480738775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80738776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80738777"/>
      <w:r>
        <w:rPr>
          <w:rFonts w:hint="eastAsia"/>
        </w:rPr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5A6832" w:rsidRDefault="00B27C61" w:rsidP="001E57F5">
      <w:pPr>
        <w:pStyle w:val="3"/>
        <w:numPr>
          <w:ilvl w:val="1"/>
          <w:numId w:val="1"/>
        </w:numPr>
      </w:pPr>
      <w:bookmarkStart w:id="25" w:name="_Toc480738778"/>
      <w:r>
        <w:rPr>
          <w:rFonts w:hint="eastAsia"/>
        </w:rPr>
        <w:t>各阶段</w:t>
      </w:r>
      <w:r w:rsidR="00716460">
        <w:rPr>
          <w:rFonts w:hint="eastAsia"/>
        </w:rPr>
        <w:t>实验要点</w:t>
      </w:r>
      <w:bookmarkEnd w:id="25"/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软件</w:t>
      </w:r>
      <w:r>
        <w:t>需求分析</w:t>
      </w:r>
      <w:r w:rsidRPr="00490982">
        <w:t xml:space="preserve"> 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获取并说明</w:t>
      </w:r>
      <w:r>
        <w:t>软件需求，细化并</w:t>
      </w:r>
      <w:r>
        <w:rPr>
          <w:rFonts w:hint="eastAsia"/>
        </w:rPr>
        <w:t>严谨</w:t>
      </w:r>
      <w:r>
        <w:t>地定义指定的软件需求；进行需求</w:t>
      </w:r>
      <w:r>
        <w:rPr>
          <w:rFonts w:hint="eastAsia"/>
        </w:rPr>
        <w:t>验证</w:t>
      </w:r>
      <w:r>
        <w:t>和评审，并依</w:t>
      </w:r>
      <w:r>
        <w:lastRenderedPageBreak/>
        <w:t>据评审意见对需求进行修改和完善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软件</w:t>
      </w:r>
      <w:r>
        <w:t>需求</w:t>
      </w:r>
      <w:r>
        <w:rPr>
          <w:rFonts w:hint="eastAsia"/>
        </w:rPr>
        <w:t>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软件需求，主要包括网上互</w:t>
      </w:r>
      <w:r>
        <w:rPr>
          <w:rFonts w:hint="eastAsia"/>
        </w:rPr>
        <w:t>评审</w:t>
      </w:r>
      <w:r>
        <w:t>和会议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t xml:space="preserve">3 </w:t>
      </w:r>
      <w:r>
        <w:rPr>
          <w:rFonts w:hint="eastAsia"/>
        </w:rPr>
        <w:t>软件</w:t>
      </w:r>
      <w:r>
        <w:t>产品改进与展示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改进</w:t>
      </w:r>
      <w:r>
        <w:t>、扩展或应用展示软件特性，进行任务定义、设计与实现。并</w:t>
      </w:r>
      <w:r>
        <w:rPr>
          <w:rFonts w:hint="eastAsia"/>
        </w:rPr>
        <w:t>进行</w:t>
      </w:r>
      <w:r>
        <w:t>软件更新和追踪分析，软件测试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4 </w:t>
      </w:r>
      <w:r>
        <w:rPr>
          <w:rFonts w:hint="eastAsia"/>
        </w:rPr>
        <w:t>软件</w:t>
      </w:r>
      <w:r>
        <w:t>测试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测试需求定义和测试用例设计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对</w:t>
      </w:r>
      <w:r>
        <w:t>测试需求和测试</w:t>
      </w:r>
      <w:r>
        <w:rPr>
          <w:rFonts w:hint="eastAsia"/>
        </w:rPr>
        <w:t>用例</w:t>
      </w:r>
      <w:r>
        <w:t>进行评审。选择</w:t>
      </w:r>
      <w:r>
        <w:rPr>
          <w:rFonts w:hint="eastAsia"/>
        </w:rPr>
        <w:t>并</w:t>
      </w:r>
      <w:r>
        <w:t>学习使用测试工具，生成并执行测试脚本，进行充分性分析和增强测试，并对测试结果进行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软件</w:t>
      </w:r>
      <w:r>
        <w:t>测试评审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采用</w:t>
      </w:r>
      <w:r>
        <w:t>规范的评审方法，确认测试需求、测试方法和测试结果，主要包括网上互评审</w:t>
      </w:r>
      <w:r>
        <w:rPr>
          <w:rFonts w:hint="eastAsia"/>
        </w:rPr>
        <w:t>和</w:t>
      </w:r>
      <w:r>
        <w:t>会议评审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软件</w:t>
      </w:r>
      <w:r>
        <w:t>进度计划</w:t>
      </w:r>
      <w:r>
        <w:rPr>
          <w:rFonts w:hint="eastAsia"/>
        </w:rPr>
        <w:t>与</w:t>
      </w:r>
      <w:r>
        <w:t>控制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进行</w:t>
      </w:r>
      <w:r>
        <w:t>实验任务</w:t>
      </w:r>
      <w:r>
        <w:rPr>
          <w:rFonts w:hint="eastAsia"/>
        </w:rPr>
        <w:t>分解</w:t>
      </w:r>
      <w:r>
        <w:t>与分配、完成标准和进度计划</w:t>
      </w:r>
      <w:r>
        <w:rPr>
          <w:rFonts w:hint="eastAsia"/>
        </w:rPr>
        <w:t>。</w:t>
      </w:r>
      <w:r>
        <w:t>对</w:t>
      </w:r>
      <w:r>
        <w:rPr>
          <w:rFonts w:hint="eastAsia"/>
        </w:rPr>
        <w:t>进度</w:t>
      </w:r>
      <w:r>
        <w:t>进行监控，任务细化与</w:t>
      </w:r>
      <w:r>
        <w:rPr>
          <w:rFonts w:hint="eastAsia"/>
        </w:rPr>
        <w:t>调整。</w:t>
      </w:r>
      <w:r>
        <w:t>并</w:t>
      </w:r>
      <w:r>
        <w:rPr>
          <w:rFonts w:hint="eastAsia"/>
        </w:rPr>
        <w:t>通过</w:t>
      </w:r>
      <w:r>
        <w:t>会议研讨、网上交流等形式进行小组协同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>7</w:t>
      </w:r>
      <w:r>
        <w:t xml:space="preserve"> </w:t>
      </w:r>
      <w:r>
        <w:rPr>
          <w:rFonts w:hint="eastAsia"/>
        </w:rPr>
        <w:t>配置</w:t>
      </w:r>
      <w:r>
        <w:t>管理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在</w:t>
      </w:r>
      <w:r>
        <w:t>软件研发过程中，采用有效方法进行软件变更</w:t>
      </w:r>
      <w:r>
        <w:rPr>
          <w:rFonts w:hint="eastAsia"/>
        </w:rPr>
        <w:t>控制</w:t>
      </w:r>
      <w:r>
        <w:t>和版本管理</w:t>
      </w:r>
      <w:r>
        <w:rPr>
          <w:rFonts w:hint="eastAsia"/>
        </w:rPr>
        <w:t>，</w:t>
      </w:r>
      <w:r>
        <w:t>主要</w:t>
      </w:r>
      <w:r>
        <w:rPr>
          <w:rFonts w:hint="eastAsia"/>
        </w:rPr>
        <w:t>的</w:t>
      </w:r>
      <w:r>
        <w:t>过程</w:t>
      </w:r>
      <w:r>
        <w:rPr>
          <w:rFonts w:hint="eastAsia"/>
        </w:rPr>
        <w:t>要点</w:t>
      </w:r>
      <w:r>
        <w:t>包括配置管理计划、变更控制、版本管理和配置管理分析。</w:t>
      </w:r>
    </w:p>
    <w:p w:rsidR="00B27C61" w:rsidRDefault="00B27C61" w:rsidP="00B27C61">
      <w:pPr>
        <w:spacing w:line="360" w:lineRule="auto"/>
        <w:ind w:firstLineChars="200" w:firstLine="420"/>
      </w:pPr>
      <w:r>
        <w:rPr>
          <w:rFonts w:hint="eastAsia"/>
        </w:rPr>
        <w:t>实验</w:t>
      </w:r>
      <w:r>
        <w:rPr>
          <w:rFonts w:hint="eastAsia"/>
        </w:rPr>
        <w:t xml:space="preserve">8 </w:t>
      </w:r>
      <w:r>
        <w:rPr>
          <w:rFonts w:hint="eastAsia"/>
        </w:rPr>
        <w:t>工作量</w:t>
      </w:r>
      <w:r>
        <w:t>估计与统计分析</w:t>
      </w:r>
    </w:p>
    <w:p w:rsidR="005A6832" w:rsidRPr="00B27C61" w:rsidRDefault="00B27C61" w:rsidP="00B27C61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通过</w:t>
      </w:r>
      <w:r>
        <w:t>对实验项目的跟踪，分析工作量差异以及原因。过程</w:t>
      </w:r>
      <w:r>
        <w:rPr>
          <w:rFonts w:hint="eastAsia"/>
        </w:rPr>
        <w:t>要点</w:t>
      </w:r>
      <w:r>
        <w:t>包括任务工作量估计、任务执行工作量记录、任务调整与控制、工作量统计与影响因素分析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80738779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1D2D" w:rsidRDefault="00361D2D" w:rsidP="00140C43">
      <w:r>
        <w:separator/>
      </w:r>
    </w:p>
  </w:endnote>
  <w:endnote w:type="continuationSeparator" w:id="0">
    <w:p w:rsidR="00361D2D" w:rsidRDefault="00361D2D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1D2D" w:rsidRDefault="00361D2D" w:rsidP="00140C43">
      <w:r>
        <w:separator/>
      </w:r>
    </w:p>
  </w:footnote>
  <w:footnote w:type="continuationSeparator" w:id="0">
    <w:p w:rsidR="00361D2D" w:rsidRDefault="00361D2D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multilevel"/>
    <w:tmpl w:val="39A27F6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3"/>
      <w:numFmt w:val="decimal"/>
      <w:isLgl/>
      <w:lvlText w:val="%1.%2"/>
      <w:lvlJc w:val="left"/>
      <w:pPr>
        <w:ind w:left="732" w:hanging="7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32" w:hanging="7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32" w:hanging="7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3FC3239"/>
    <w:multiLevelType w:val="hybridMultilevel"/>
    <w:tmpl w:val="BB4A7F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0"/>
  </w:num>
  <w:num w:numId="5">
    <w:abstractNumId w:val="9"/>
  </w:num>
  <w:num w:numId="6">
    <w:abstractNumId w:val="8"/>
    <w:lvlOverride w:ilvl="0">
      <w:startOverride w:val="1"/>
    </w:lvlOverride>
  </w:num>
  <w:num w:numId="7">
    <w:abstractNumId w:val="8"/>
    <w:lvlOverride w:ilvl="0">
      <w:startOverride w:val="1"/>
    </w:lvlOverride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6"/>
  </w:num>
  <w:num w:numId="15">
    <w:abstractNumId w:val="1"/>
  </w:num>
  <w:num w:numId="16">
    <w:abstractNumId w:val="11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76659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189A"/>
    <w:rsid w:val="001976B2"/>
    <w:rsid w:val="001A6BEA"/>
    <w:rsid w:val="001B0342"/>
    <w:rsid w:val="001C7D6E"/>
    <w:rsid w:val="001D4DAE"/>
    <w:rsid w:val="001E57F5"/>
    <w:rsid w:val="001E7322"/>
    <w:rsid w:val="002001D3"/>
    <w:rsid w:val="002127F9"/>
    <w:rsid w:val="00231060"/>
    <w:rsid w:val="00237412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61D2D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4C2A93"/>
    <w:rsid w:val="004D7C7B"/>
    <w:rsid w:val="005357C2"/>
    <w:rsid w:val="00536AEE"/>
    <w:rsid w:val="00550F31"/>
    <w:rsid w:val="00574F62"/>
    <w:rsid w:val="00590778"/>
    <w:rsid w:val="005A2FB7"/>
    <w:rsid w:val="005A6832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16460"/>
    <w:rsid w:val="00731C96"/>
    <w:rsid w:val="007320D5"/>
    <w:rsid w:val="00736D32"/>
    <w:rsid w:val="007372FC"/>
    <w:rsid w:val="00745C69"/>
    <w:rsid w:val="00762A84"/>
    <w:rsid w:val="00770C68"/>
    <w:rsid w:val="00770F9F"/>
    <w:rsid w:val="00774384"/>
    <w:rsid w:val="007825AC"/>
    <w:rsid w:val="00792421"/>
    <w:rsid w:val="00794EC0"/>
    <w:rsid w:val="007A4F3C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607C"/>
    <w:rsid w:val="00917E61"/>
    <w:rsid w:val="0093042C"/>
    <w:rsid w:val="0094086D"/>
    <w:rsid w:val="00961057"/>
    <w:rsid w:val="0096163A"/>
    <w:rsid w:val="0096681D"/>
    <w:rsid w:val="00971C03"/>
    <w:rsid w:val="00986D69"/>
    <w:rsid w:val="009978BF"/>
    <w:rsid w:val="009A22CA"/>
    <w:rsid w:val="009A560B"/>
    <w:rsid w:val="009B6D88"/>
    <w:rsid w:val="009C5547"/>
    <w:rsid w:val="009D2FC9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A05A9"/>
    <w:rsid w:val="00AD5D95"/>
    <w:rsid w:val="00AE480E"/>
    <w:rsid w:val="00AF7C7D"/>
    <w:rsid w:val="00B1391B"/>
    <w:rsid w:val="00B27C61"/>
    <w:rsid w:val="00B325DC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665E8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B61CD"/>
    <w:rsid w:val="00DC0185"/>
    <w:rsid w:val="00DC7173"/>
    <w:rsid w:val="00DF6341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50F2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ADEE2B-7797-458F-A789-4B6ADF6CC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9</Pages>
  <Words>777</Words>
  <Characters>4431</Characters>
  <Application>Microsoft Office Word</Application>
  <DocSecurity>0</DocSecurity>
  <Lines>36</Lines>
  <Paragraphs>10</Paragraphs>
  <ScaleCrop>false</ScaleCrop>
  <Company/>
  <LinksUpToDate>false</LinksUpToDate>
  <CharactersWithSpaces>5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25</cp:revision>
  <dcterms:created xsi:type="dcterms:W3CDTF">2017-03-15T16:01:00Z</dcterms:created>
  <dcterms:modified xsi:type="dcterms:W3CDTF">2017-04-23T11:23:00Z</dcterms:modified>
</cp:coreProperties>
</file>